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83AD6F2" w14:textId="0651F0B7" w:rsidR="00D90150" w:rsidRDefault="00D90150" w:rsidP="0088483F">
      <w:pPr>
        <w:pStyle w:val="AralkYok"/>
      </w:pPr>
    </w:p>
    <w:p w14:paraId="72EDC6E0" w14:textId="4DC7B80E" w:rsidR="00A555FB" w:rsidRPr="004023B0" w:rsidRDefault="008927A8" w:rsidP="001006F3">
      <w:pPr>
        <w:pStyle w:val="AralkYok"/>
        <w:jc w:val="center"/>
        <w:rPr>
          <w:rFonts w:ascii="Cambria" w:hAnsi="Cambria"/>
        </w:rPr>
      </w:pPr>
      <w:r>
        <w:object w:dxaOrig="7575" w:dyaOrig="12765" w14:anchorId="56B6EE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8.75pt;height:507pt" o:ole="">
            <v:imagedata r:id="rId6" o:title=""/>
          </v:shape>
          <o:OLEObject Type="Embed" ProgID="Visio.Drawing.15" ShapeID="_x0000_i1025" DrawAspect="Content" ObjectID="_1838899532" r:id="rId7"/>
        </w:object>
      </w:r>
    </w:p>
    <w:p w14:paraId="0F5CAEF6" w14:textId="77777777" w:rsidR="00BC7571" w:rsidRDefault="00BC7571" w:rsidP="00BC7571">
      <w:pPr>
        <w:pStyle w:val="AralkYok"/>
      </w:pPr>
    </w:p>
    <w:p w14:paraId="63A0CF11" w14:textId="77777777" w:rsidR="009C33C3" w:rsidRDefault="009C33C3" w:rsidP="00BC7571">
      <w:pPr>
        <w:pStyle w:val="AralkYok"/>
      </w:pPr>
    </w:p>
    <w:p w14:paraId="1E742262" w14:textId="77777777" w:rsidR="009C33C3" w:rsidRDefault="009C33C3" w:rsidP="00BC7571">
      <w:pPr>
        <w:pStyle w:val="AralkYok"/>
      </w:pPr>
    </w:p>
    <w:p w14:paraId="5BB45B58" w14:textId="77777777" w:rsidR="0088483F" w:rsidRDefault="0088483F" w:rsidP="00BC7571">
      <w:pPr>
        <w:pStyle w:val="AralkYok"/>
      </w:pPr>
    </w:p>
    <w:p w14:paraId="44AC3CCB" w14:textId="77777777" w:rsidR="0088483F" w:rsidRPr="00BC7571" w:rsidRDefault="0088483F" w:rsidP="00BC7571">
      <w:pPr>
        <w:pStyle w:val="AralkYok"/>
      </w:pPr>
    </w:p>
    <w:sectPr w:rsidR="0088483F" w:rsidRPr="00BC7571" w:rsidSect="004023B0">
      <w:headerReference w:type="default" r:id="rId8"/>
      <w:footerReference w:type="default" r:id="rId9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FEE7CA5" w14:textId="77777777" w:rsidR="005343B2" w:rsidRDefault="005343B2" w:rsidP="00534F7F">
      <w:pPr>
        <w:spacing w:after="0" w:line="240" w:lineRule="auto"/>
      </w:pPr>
      <w:r>
        <w:separator/>
      </w:r>
    </w:p>
  </w:endnote>
  <w:endnote w:type="continuationSeparator" w:id="0">
    <w:p w14:paraId="43436F45" w14:textId="77777777" w:rsidR="005343B2" w:rsidRDefault="005343B2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0F5EA80" w14:textId="77777777" w:rsidR="00A354CE" w:rsidRDefault="00A354CE" w:rsidP="00A354CE">
    <w:pPr>
      <w:pStyle w:val="AralkYok"/>
      <w:rPr>
        <w:sz w:val="6"/>
        <w:szCs w:val="6"/>
      </w:rPr>
    </w:pPr>
  </w:p>
  <w:p w14:paraId="255214CE" w14:textId="77777777" w:rsidR="00534F7F" w:rsidRPr="004023B0" w:rsidRDefault="00534F7F" w:rsidP="004023B0">
    <w:pPr>
      <w:pStyle w:val="AltBilgi"/>
      <w:rPr>
        <w:sz w:val="6"/>
        <w:szCs w:val="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4E387747" w14:textId="77777777" w:rsidR="005343B2" w:rsidRDefault="005343B2" w:rsidP="00534F7F">
      <w:pPr>
        <w:spacing w:after="0" w:line="240" w:lineRule="auto"/>
      </w:pPr>
      <w:r>
        <w:separator/>
      </w:r>
    </w:p>
  </w:footnote>
  <w:footnote w:type="continuationSeparator" w:id="0">
    <w:p w14:paraId="52BF4CC6" w14:textId="77777777" w:rsidR="005343B2" w:rsidRDefault="005343B2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Style w:val="TabloKlavuzu"/>
      <w:tblpPr w:leftFromText="141" w:rightFromText="141" w:vertAnchor="text" w:horzAnchor="margin" w:tblpXSpec="center" w:tblpY="-11"/>
      <w:tblW w:w="10977" w:type="dxa"/>
      <w:tblLook w:val="04A0" w:firstRow="1" w:lastRow="0" w:firstColumn="1" w:lastColumn="0" w:noHBand="0" w:noVBand="1"/>
    </w:tblPr>
    <w:tblGrid>
      <w:gridCol w:w="1502"/>
      <w:gridCol w:w="5844"/>
      <w:gridCol w:w="1701"/>
      <w:gridCol w:w="1930"/>
    </w:tblGrid>
    <w:tr w:rsidR="008927A8" w:rsidRPr="008927A8" w14:paraId="67D142E3" w14:textId="77777777">
      <w:trPr>
        <w:trHeight w:val="308"/>
      </w:trPr>
      <w:tc>
        <w:tcPr>
          <w:tcW w:w="1502" w:type="dxa"/>
          <w:vMerge w:val="restar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14:paraId="46FAEA0B" w14:textId="3763EAA6" w:rsidR="008927A8" w:rsidRPr="008927A8" w:rsidRDefault="008927A8" w:rsidP="008927A8">
          <w:pPr>
            <w:pStyle w:val="stBilgi"/>
            <w:rPr>
              <w:b/>
              <w:bCs/>
            </w:rPr>
          </w:pPr>
          <w:bookmarkStart w:id="0" w:name="_Hlk215060548"/>
          <w:r w:rsidRPr="008927A8">
            <w:rPr>
              <w:b/>
              <w:noProof/>
            </w:rPr>
            <w:drawing>
              <wp:inline distT="0" distB="0" distL="0" distR="0" wp14:anchorId="0F2DB6AD" wp14:editId="67C5D28D">
                <wp:extent cx="781050" cy="857250"/>
                <wp:effectExtent l="0" t="0" r="0" b="0"/>
                <wp:docPr id="1402803487" name="Resim 2" descr="metin, simge, sembol, amblem, daire içeren bir resim&#10;&#10;Açıklama otomatik olarak oluşturuldu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2" descr="metin, simge, sembol, amblem, daire içeren bir resim&#10;&#10;Açıklama otomatik olarak oluşturuldu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81050" cy="857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  <w:p w14:paraId="22F19086" w14:textId="7574D096" w:rsidR="008927A8" w:rsidRPr="008927A8" w:rsidRDefault="008927A8" w:rsidP="008927A8">
          <w:pPr>
            <w:pStyle w:val="stBilgi"/>
            <w:rPr>
              <w:b/>
              <w:bCs/>
            </w:rPr>
          </w:pPr>
        </w:p>
      </w:tc>
      <w:tc>
        <w:tcPr>
          <w:tcW w:w="5844" w:type="dxa"/>
          <w:vMerge w:val="restar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14:paraId="28422711" w14:textId="77777777" w:rsidR="008927A8" w:rsidRPr="008927A8" w:rsidRDefault="008927A8" w:rsidP="008927A8">
          <w:pPr>
            <w:pStyle w:val="stBilgi"/>
            <w:rPr>
              <w:rFonts w:ascii="Times New Roman" w:hAnsi="Times New Roman" w:cs="Times New Roman"/>
              <w:b/>
              <w:bCs/>
            </w:rPr>
          </w:pPr>
        </w:p>
        <w:p w14:paraId="0CE18E78" w14:textId="77777777" w:rsidR="008927A8" w:rsidRPr="008927A8" w:rsidRDefault="008927A8" w:rsidP="00183EE0">
          <w:pPr>
            <w:pStyle w:val="stBilgi"/>
            <w:jc w:val="center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  <w:r w:rsidRPr="008927A8">
            <w:rPr>
              <w:rFonts w:ascii="Times New Roman" w:hAnsi="Times New Roman" w:cs="Times New Roman"/>
              <w:b/>
              <w:bCs/>
              <w:sz w:val="24"/>
              <w:szCs w:val="24"/>
            </w:rPr>
            <w:t>ARDAHAN ÜNİVERSİTESİ</w:t>
          </w:r>
        </w:p>
        <w:p w14:paraId="003F45EB" w14:textId="77777777" w:rsidR="00183EE0" w:rsidRPr="00183EE0" w:rsidRDefault="00183EE0" w:rsidP="00183EE0">
          <w:pPr>
            <w:pStyle w:val="stBilgi"/>
            <w:jc w:val="center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  <w:r w:rsidRPr="00183EE0">
            <w:rPr>
              <w:rFonts w:ascii="Times New Roman" w:hAnsi="Times New Roman" w:cs="Times New Roman"/>
              <w:b/>
              <w:bCs/>
              <w:sz w:val="24"/>
              <w:szCs w:val="24"/>
            </w:rPr>
            <w:t>PERSONEL DAİRE BAŞKANLIĞI</w:t>
          </w:r>
        </w:p>
        <w:p w14:paraId="1BA14CBC" w14:textId="0C9152AB" w:rsidR="008927A8" w:rsidRPr="008927A8" w:rsidRDefault="008927A8" w:rsidP="00183EE0">
          <w:pPr>
            <w:pStyle w:val="stBilgi"/>
            <w:jc w:val="center"/>
            <w:rPr>
              <w:rFonts w:ascii="Times New Roman" w:hAnsi="Times New Roman" w:cs="Times New Roman"/>
              <w:b/>
              <w:bCs/>
            </w:rPr>
          </w:pPr>
          <w:r w:rsidRPr="008927A8">
            <w:rPr>
              <w:rFonts w:ascii="Times New Roman" w:hAnsi="Times New Roman" w:cs="Times New Roman"/>
              <w:b/>
              <w:bCs/>
              <w:sz w:val="24"/>
              <w:szCs w:val="24"/>
            </w:rPr>
            <w:t xml:space="preserve">DOÇENT ATAMA İŞ AKIŞ </w:t>
          </w:r>
          <w:r w:rsidR="00AB26B1" w:rsidRPr="00AB26B1">
            <w:rPr>
              <w:rFonts w:ascii="Times New Roman" w:hAnsi="Times New Roman" w:cs="Times New Roman"/>
              <w:b/>
              <w:bCs/>
              <w:sz w:val="24"/>
              <w:szCs w:val="24"/>
            </w:rPr>
            <w:t>ŞEMASI</w:t>
          </w: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160989C9" w14:textId="77777777" w:rsidR="008927A8" w:rsidRPr="008927A8" w:rsidRDefault="008927A8" w:rsidP="008927A8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8927A8">
            <w:rPr>
              <w:rFonts w:ascii="Times New Roman" w:hAnsi="Times New Roman" w:cs="Times New Roman"/>
              <w:sz w:val="20"/>
              <w:szCs w:val="20"/>
            </w:rPr>
            <w:t xml:space="preserve">Doküman No: </w:t>
          </w:r>
        </w:p>
      </w:tc>
      <w:tc>
        <w:tcPr>
          <w:tcW w:w="193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06F7B46C" w14:textId="4CE0CB27" w:rsidR="008927A8" w:rsidRPr="008927A8" w:rsidRDefault="008927A8" w:rsidP="008927A8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8927A8">
            <w:rPr>
              <w:rFonts w:ascii="Times New Roman" w:hAnsi="Times New Roman" w:cs="Times New Roman"/>
              <w:sz w:val="20"/>
              <w:szCs w:val="20"/>
            </w:rPr>
            <w:t>ARÜ.PDB.İAŞ.01</w:t>
          </w:r>
          <w:r>
            <w:rPr>
              <w:rFonts w:ascii="Times New Roman" w:hAnsi="Times New Roman" w:cs="Times New Roman"/>
              <w:sz w:val="20"/>
              <w:szCs w:val="20"/>
            </w:rPr>
            <w:t>6</w:t>
          </w:r>
        </w:p>
      </w:tc>
    </w:tr>
    <w:tr w:rsidR="008927A8" w:rsidRPr="008927A8" w14:paraId="035CBF46" w14:textId="77777777">
      <w:trPr>
        <w:trHeight w:val="217"/>
      </w:trPr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61FFEC62" w14:textId="77777777" w:rsidR="008927A8" w:rsidRPr="008927A8" w:rsidRDefault="008927A8" w:rsidP="008927A8">
          <w:pPr>
            <w:pStyle w:val="stBilgi"/>
            <w:rPr>
              <w:b/>
              <w:bCs/>
            </w:rPr>
          </w:pPr>
        </w:p>
      </w:tc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321C575A" w14:textId="77777777" w:rsidR="008927A8" w:rsidRPr="008927A8" w:rsidRDefault="008927A8" w:rsidP="008927A8">
          <w:pPr>
            <w:pStyle w:val="stBilgi"/>
            <w:rPr>
              <w:rFonts w:ascii="Times New Roman" w:hAnsi="Times New Roman" w:cs="Times New Roman"/>
              <w:b/>
              <w:bCs/>
            </w:rPr>
          </w:pP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044FD2D1" w14:textId="77777777" w:rsidR="008927A8" w:rsidRPr="008927A8" w:rsidRDefault="008927A8" w:rsidP="008927A8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8927A8">
            <w:rPr>
              <w:rFonts w:ascii="Times New Roman" w:hAnsi="Times New Roman" w:cs="Times New Roman"/>
              <w:sz w:val="20"/>
              <w:szCs w:val="20"/>
            </w:rPr>
            <w:t>İlk Yayın Tarihi:</w:t>
          </w:r>
        </w:p>
      </w:tc>
      <w:tc>
        <w:tcPr>
          <w:tcW w:w="193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05575B78" w14:textId="77777777" w:rsidR="008927A8" w:rsidRPr="008927A8" w:rsidRDefault="008927A8" w:rsidP="008927A8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8927A8">
            <w:rPr>
              <w:rFonts w:ascii="Times New Roman" w:hAnsi="Times New Roman" w:cs="Times New Roman"/>
              <w:sz w:val="20"/>
              <w:szCs w:val="20"/>
            </w:rPr>
            <w:t>10.03.2026</w:t>
          </w:r>
        </w:p>
      </w:tc>
    </w:tr>
    <w:tr w:rsidR="008927A8" w:rsidRPr="008927A8" w14:paraId="5E6D522C" w14:textId="77777777" w:rsidTr="008927A8">
      <w:trPr>
        <w:trHeight w:val="286"/>
      </w:trPr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18228825" w14:textId="77777777" w:rsidR="008927A8" w:rsidRPr="008927A8" w:rsidRDefault="008927A8" w:rsidP="008927A8">
          <w:pPr>
            <w:pStyle w:val="stBilgi"/>
            <w:rPr>
              <w:b/>
              <w:bCs/>
            </w:rPr>
          </w:pPr>
        </w:p>
      </w:tc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7FCDB141" w14:textId="77777777" w:rsidR="008927A8" w:rsidRPr="008927A8" w:rsidRDefault="008927A8" w:rsidP="008927A8">
          <w:pPr>
            <w:pStyle w:val="stBilgi"/>
            <w:rPr>
              <w:rFonts w:ascii="Times New Roman" w:hAnsi="Times New Roman" w:cs="Times New Roman"/>
              <w:b/>
              <w:bCs/>
            </w:rPr>
          </w:pP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11160533" w14:textId="77777777" w:rsidR="008927A8" w:rsidRPr="008927A8" w:rsidRDefault="008927A8" w:rsidP="008927A8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8927A8">
            <w:rPr>
              <w:rFonts w:ascii="Times New Roman" w:hAnsi="Times New Roman" w:cs="Times New Roman"/>
              <w:sz w:val="20"/>
              <w:szCs w:val="20"/>
            </w:rPr>
            <w:t>Revizyon Tarihi:</w:t>
          </w:r>
        </w:p>
      </w:tc>
      <w:tc>
        <w:tcPr>
          <w:tcW w:w="193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14D22F4D" w14:textId="77777777" w:rsidR="008927A8" w:rsidRPr="008927A8" w:rsidRDefault="008927A8" w:rsidP="008927A8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8927A8">
            <w:rPr>
              <w:rFonts w:ascii="Times New Roman" w:hAnsi="Times New Roman" w:cs="Times New Roman"/>
              <w:sz w:val="20"/>
              <w:szCs w:val="20"/>
            </w:rPr>
            <w:t>-</w:t>
          </w:r>
        </w:p>
      </w:tc>
    </w:tr>
    <w:tr w:rsidR="008927A8" w:rsidRPr="008927A8" w14:paraId="71FDE651" w14:textId="77777777">
      <w:trPr>
        <w:trHeight w:val="78"/>
      </w:trPr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22F63A7A" w14:textId="77777777" w:rsidR="008927A8" w:rsidRPr="008927A8" w:rsidRDefault="008927A8" w:rsidP="008927A8">
          <w:pPr>
            <w:pStyle w:val="stBilgi"/>
            <w:rPr>
              <w:b/>
              <w:bCs/>
            </w:rPr>
          </w:pPr>
        </w:p>
      </w:tc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5B2E21A7" w14:textId="77777777" w:rsidR="008927A8" w:rsidRPr="008927A8" w:rsidRDefault="008927A8" w:rsidP="008927A8">
          <w:pPr>
            <w:pStyle w:val="stBilgi"/>
            <w:rPr>
              <w:rFonts w:ascii="Times New Roman" w:hAnsi="Times New Roman" w:cs="Times New Roman"/>
              <w:b/>
              <w:bCs/>
            </w:rPr>
          </w:pP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13CDDA83" w14:textId="77777777" w:rsidR="008927A8" w:rsidRPr="008927A8" w:rsidRDefault="008927A8" w:rsidP="008927A8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8927A8">
            <w:rPr>
              <w:rFonts w:ascii="Times New Roman" w:hAnsi="Times New Roman" w:cs="Times New Roman"/>
              <w:sz w:val="20"/>
              <w:szCs w:val="20"/>
            </w:rPr>
            <w:t>Revizyon No:</w:t>
          </w:r>
        </w:p>
      </w:tc>
      <w:tc>
        <w:tcPr>
          <w:tcW w:w="193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5B449B12" w14:textId="77777777" w:rsidR="008927A8" w:rsidRPr="008927A8" w:rsidRDefault="008927A8" w:rsidP="008927A8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8927A8">
            <w:rPr>
              <w:rFonts w:ascii="Times New Roman" w:hAnsi="Times New Roman" w:cs="Times New Roman"/>
              <w:sz w:val="20"/>
              <w:szCs w:val="20"/>
            </w:rPr>
            <w:t>0</w:t>
          </w:r>
        </w:p>
      </w:tc>
    </w:tr>
    <w:tr w:rsidR="008927A8" w:rsidRPr="008927A8" w14:paraId="59BB7225" w14:textId="77777777" w:rsidTr="008927A8">
      <w:trPr>
        <w:trHeight w:val="449"/>
      </w:trPr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34799708" w14:textId="77777777" w:rsidR="008927A8" w:rsidRPr="008927A8" w:rsidRDefault="008927A8" w:rsidP="008927A8">
          <w:pPr>
            <w:pStyle w:val="stBilgi"/>
            <w:rPr>
              <w:b/>
              <w:bCs/>
            </w:rPr>
          </w:pPr>
        </w:p>
      </w:tc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37A3CD12" w14:textId="77777777" w:rsidR="008927A8" w:rsidRPr="008927A8" w:rsidRDefault="008927A8" w:rsidP="008927A8">
          <w:pPr>
            <w:pStyle w:val="stBilgi"/>
            <w:rPr>
              <w:rFonts w:ascii="Times New Roman" w:hAnsi="Times New Roman" w:cs="Times New Roman"/>
              <w:b/>
              <w:bCs/>
            </w:rPr>
          </w:pP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21FF0A1A" w14:textId="77777777" w:rsidR="008927A8" w:rsidRPr="008927A8" w:rsidRDefault="008927A8" w:rsidP="008927A8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8927A8">
            <w:rPr>
              <w:rFonts w:ascii="Times New Roman" w:hAnsi="Times New Roman" w:cs="Times New Roman"/>
              <w:sz w:val="20"/>
              <w:szCs w:val="20"/>
            </w:rPr>
            <w:t>Sayfa:</w:t>
          </w:r>
        </w:p>
      </w:tc>
      <w:tc>
        <w:tcPr>
          <w:tcW w:w="193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503343C3" w14:textId="77777777" w:rsidR="008927A8" w:rsidRPr="008927A8" w:rsidRDefault="008927A8" w:rsidP="008927A8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8927A8">
            <w:rPr>
              <w:rFonts w:ascii="Times New Roman" w:hAnsi="Times New Roman" w:cs="Times New Roman"/>
              <w:sz w:val="20"/>
              <w:szCs w:val="20"/>
            </w:rPr>
            <w:t>1/1</w:t>
          </w:r>
        </w:p>
      </w:tc>
      <w:bookmarkEnd w:id="0"/>
    </w:tr>
  </w:tbl>
  <w:p w14:paraId="2F429E23" w14:textId="77777777" w:rsidR="0088483F" w:rsidRPr="00B91677" w:rsidRDefault="0088483F" w:rsidP="0088483F">
    <w:pPr>
      <w:pStyle w:val="stBilgi"/>
    </w:pPr>
  </w:p>
  <w:p w14:paraId="072506B0" w14:textId="77777777" w:rsidR="0088483F" w:rsidRDefault="0088483F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grammar="clean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4705C"/>
    <w:rsid w:val="0001368D"/>
    <w:rsid w:val="000440EE"/>
    <w:rsid w:val="001006F3"/>
    <w:rsid w:val="001328B1"/>
    <w:rsid w:val="00164950"/>
    <w:rsid w:val="0016547C"/>
    <w:rsid w:val="001724E3"/>
    <w:rsid w:val="00183EE0"/>
    <w:rsid w:val="001842CA"/>
    <w:rsid w:val="001F6791"/>
    <w:rsid w:val="00236E1E"/>
    <w:rsid w:val="00266626"/>
    <w:rsid w:val="002D7F5E"/>
    <w:rsid w:val="00304662"/>
    <w:rsid w:val="003230A8"/>
    <w:rsid w:val="004023B0"/>
    <w:rsid w:val="0043565C"/>
    <w:rsid w:val="00467465"/>
    <w:rsid w:val="00523A79"/>
    <w:rsid w:val="005343B2"/>
    <w:rsid w:val="00534F7F"/>
    <w:rsid w:val="00551B24"/>
    <w:rsid w:val="005B5AD0"/>
    <w:rsid w:val="00602BF1"/>
    <w:rsid w:val="0061636C"/>
    <w:rsid w:val="00643015"/>
    <w:rsid w:val="0064705C"/>
    <w:rsid w:val="00715C4E"/>
    <w:rsid w:val="0073606C"/>
    <w:rsid w:val="008431A1"/>
    <w:rsid w:val="0088483F"/>
    <w:rsid w:val="008927A8"/>
    <w:rsid w:val="008B16AD"/>
    <w:rsid w:val="008F10A2"/>
    <w:rsid w:val="00937969"/>
    <w:rsid w:val="0098664F"/>
    <w:rsid w:val="00986D77"/>
    <w:rsid w:val="00990895"/>
    <w:rsid w:val="009C33C3"/>
    <w:rsid w:val="00A125A4"/>
    <w:rsid w:val="00A354CE"/>
    <w:rsid w:val="00A53B98"/>
    <w:rsid w:val="00A555FB"/>
    <w:rsid w:val="00A97BC7"/>
    <w:rsid w:val="00AB26B1"/>
    <w:rsid w:val="00AC604D"/>
    <w:rsid w:val="00B124C1"/>
    <w:rsid w:val="00B94075"/>
    <w:rsid w:val="00B94544"/>
    <w:rsid w:val="00BC7571"/>
    <w:rsid w:val="00C305C2"/>
    <w:rsid w:val="00C56FD8"/>
    <w:rsid w:val="00C848D2"/>
    <w:rsid w:val="00C868E9"/>
    <w:rsid w:val="00CA4FFC"/>
    <w:rsid w:val="00CC1D0F"/>
    <w:rsid w:val="00CE61CC"/>
    <w:rsid w:val="00CF0720"/>
    <w:rsid w:val="00D21150"/>
    <w:rsid w:val="00D23714"/>
    <w:rsid w:val="00D90150"/>
    <w:rsid w:val="00DC626C"/>
    <w:rsid w:val="00DD51A4"/>
    <w:rsid w:val="00E01168"/>
    <w:rsid w:val="00E87FEE"/>
    <w:rsid w:val="00E90ADF"/>
    <w:rsid w:val="00EB7AB6"/>
    <w:rsid w:val="00F25ED7"/>
    <w:rsid w:val="00F36A47"/>
    <w:rsid w:val="00F51914"/>
    <w:rsid w:val="00FA4274"/>
    <w:rsid w:val="00FD06CC"/>
    <w:rsid w:val="00FE6636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080B969E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3196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97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20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76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977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850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857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144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04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076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583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018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56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019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22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467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111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893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43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092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218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393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685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514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5</Words>
  <Characters>30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Asus</cp:lastModifiedBy>
  <cp:revision>2</cp:revision>
  <cp:lastPrinted>2019-02-19T13:40:00Z</cp:lastPrinted>
  <dcterms:created xsi:type="dcterms:W3CDTF">2026-04-28T13:39:00Z</dcterms:created>
  <dcterms:modified xsi:type="dcterms:W3CDTF">2026-04-28T13:39:00Z</dcterms:modified>
</cp:coreProperties>
</file>